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52111BE" w14:textId="77777777" w:rsidR="002D3057" w:rsidRPr="00D17B1A" w:rsidRDefault="004E2779" w:rsidP="007438AC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D17B1A">
        <w:rPr>
          <w:rFonts w:ascii="TH SarabunPSK" w:hAnsi="TH SarabunPSK" w:cs="TH SarabunPSK"/>
          <w:cs/>
        </w:rPr>
        <w:object w:dxaOrig="1544" w:dyaOrig="2341" w14:anchorId="69C65D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0.25pt;height:2in" o:ole="" o:preferrelative="f">
            <v:imagedata r:id="rId5" o:title="" croptop="1720f" cropbottom="4157f" cropleft="7079f" cropright="7508f"/>
            <o:lock v:ext="edit" aspectratio="f"/>
          </v:shape>
          <o:OLEObject Type="Embed" ProgID="Visio.Drawing.11" ShapeID="_x0000_i1025" DrawAspect="Content" ObjectID="_1664015135" r:id="rId6"/>
        </w:object>
      </w:r>
    </w:p>
    <w:p w14:paraId="40B2A2EE" w14:textId="77777777" w:rsidR="00AD2948" w:rsidRPr="00D17B1A" w:rsidRDefault="00AD2948" w:rsidP="00DD7960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</w:p>
    <w:p w14:paraId="257F8E1F" w14:textId="4E38B209" w:rsidR="00DE575F" w:rsidRPr="00DE575F" w:rsidRDefault="00DE575F" w:rsidP="00DE575F">
      <w:pPr>
        <w:spacing w:after="0" w:line="240" w:lineRule="auto"/>
        <w:jc w:val="center"/>
        <w:rPr>
          <w:rFonts w:ascii="TH SarabunPSK" w:eastAsia="CordiaUPC" w:hAnsi="TH SarabunPSK" w:cs="TH SarabunPSK" w:hint="cs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t>ระบบแจ้งซ่อมและสำร</w:t>
      </w:r>
      <w:bookmarkStart w:id="0" w:name="_GoBack"/>
      <w:bookmarkEnd w:id="0"/>
      <w:r>
        <w:rPr>
          <w:rFonts w:ascii="TH SarabunPSK" w:hAnsi="TH SarabunPSK" w:cs="TH SarabunPSK"/>
          <w:b/>
          <w:bCs/>
          <w:sz w:val="36"/>
          <w:szCs w:val="36"/>
          <w:cs/>
        </w:rPr>
        <w:t>องเครื่อง</w:t>
      </w:r>
    </w:p>
    <w:p w14:paraId="2498AC5B" w14:textId="34BF253D" w:rsidR="00DE575F" w:rsidRDefault="00DE575F" w:rsidP="00DE575F">
      <w:pPr>
        <w:pStyle w:val="a7"/>
        <w:jc w:val="center"/>
        <w:rPr>
          <w:rFonts w:ascii="TH SarabunPSK" w:eastAsia="Times New Roman" w:hAnsi="TH SarabunPSK" w:cs="TH SarabunPSK"/>
          <w:b/>
          <w:bCs/>
          <w:color w:val="000000"/>
          <w:sz w:val="36"/>
          <w:szCs w:val="36"/>
        </w:rPr>
      </w:pPr>
      <w:r>
        <w:rPr>
          <w:rFonts w:ascii="TH SarabunPSK" w:eastAsia="Times New Roman" w:hAnsi="TH SarabunPSK" w:cs="TH SarabunPSK"/>
          <w:b/>
          <w:bCs/>
          <w:color w:val="000000"/>
          <w:sz w:val="36"/>
          <w:szCs w:val="36"/>
        </w:rPr>
        <w:t>System for repair and backup machine</w:t>
      </w:r>
    </w:p>
    <w:p w14:paraId="24046D21" w14:textId="2F279B0C" w:rsidR="00DE575F" w:rsidRDefault="00DE575F" w:rsidP="00DE575F">
      <w:pPr>
        <w:pStyle w:val="a7"/>
        <w:jc w:val="center"/>
        <w:rPr>
          <w:rFonts w:ascii="TH SarabunPSK" w:eastAsia="TH SarabunPSK" w:hAnsi="TH SarabunPSK" w:cs="TH SarabunPSK"/>
          <w:b/>
          <w:bCs/>
          <w:sz w:val="36"/>
          <w:szCs w:val="36"/>
          <w:cs/>
        </w:rPr>
      </w:pPr>
    </w:p>
    <w:p w14:paraId="1D73E1DF" w14:textId="77777777" w:rsidR="00DE575F" w:rsidRDefault="00DE575F" w:rsidP="00DE575F">
      <w:pPr>
        <w:pStyle w:val="a7"/>
        <w:jc w:val="center"/>
        <w:rPr>
          <w:rFonts w:ascii="TH SarabunPSK" w:eastAsia="TH SarabunPSK" w:hAnsi="TH SarabunPSK" w:cs="TH SarabunPSK" w:hint="cs"/>
          <w:b/>
          <w:bCs/>
          <w:sz w:val="36"/>
          <w:szCs w:val="36"/>
        </w:rPr>
      </w:pPr>
    </w:p>
    <w:p w14:paraId="1018F23B" w14:textId="77777777" w:rsidR="00DE575F" w:rsidRDefault="00DE575F" w:rsidP="00DE575F">
      <w:pPr>
        <w:pStyle w:val="a7"/>
        <w:rPr>
          <w:rFonts w:ascii="TH SarabunPSK" w:eastAsia="TH SarabunPSK" w:hAnsi="TH SarabunPSK" w:cs="TH SarabunPSK"/>
          <w:b/>
          <w:bCs/>
          <w:sz w:val="36"/>
          <w:szCs w:val="36"/>
        </w:rPr>
      </w:pPr>
    </w:p>
    <w:p w14:paraId="28118CBD" w14:textId="1DBC583A" w:rsidR="00DE575F" w:rsidRDefault="00DE575F" w:rsidP="00DE575F">
      <w:pPr>
        <w:tabs>
          <w:tab w:val="left" w:pos="1260"/>
          <w:tab w:val="left" w:pos="2700"/>
          <w:tab w:val="left" w:pos="4500"/>
        </w:tabs>
        <w:spacing w:after="0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t>ศรายุทธ</w:t>
      </w:r>
      <w:r>
        <w:rPr>
          <w:rFonts w:ascii="TH SarabunPSK" w:hAnsi="TH SarabunPSK" w:cs="TH SarabunPSK"/>
          <w:b/>
          <w:bCs/>
          <w:sz w:val="36"/>
          <w:szCs w:val="36"/>
          <w:cs/>
        </w:rPr>
        <w:tab/>
        <w:t>ไกรษร</w:t>
      </w:r>
      <w:r>
        <w:rPr>
          <w:rFonts w:ascii="TH SarabunPSK" w:hAnsi="TH SarabunPSK" w:cs="TH SarabunPSK"/>
          <w:b/>
          <w:bCs/>
          <w:sz w:val="36"/>
          <w:szCs w:val="36"/>
          <w:cs/>
        </w:rPr>
        <w:tab/>
        <w:t>รหัส 60172310102-8</w:t>
      </w:r>
    </w:p>
    <w:p w14:paraId="5D916DA1" w14:textId="77777777" w:rsidR="00DE575F" w:rsidRDefault="00DE575F" w:rsidP="00DE575F">
      <w:pPr>
        <w:tabs>
          <w:tab w:val="left" w:pos="1260"/>
          <w:tab w:val="left" w:pos="2700"/>
          <w:tab w:val="left" w:pos="4500"/>
        </w:tabs>
        <w:spacing w:after="0"/>
        <w:jc w:val="center"/>
        <w:rPr>
          <w:rFonts w:ascii="TH SarabunPSK" w:hAnsi="TH SarabunPSK" w:cs="TH SarabunPSK" w:hint="cs"/>
          <w:b/>
          <w:bCs/>
          <w:sz w:val="36"/>
          <w:szCs w:val="36"/>
        </w:rPr>
      </w:pPr>
    </w:p>
    <w:p w14:paraId="4450F731" w14:textId="77777777" w:rsidR="00DE575F" w:rsidRDefault="00DE575F" w:rsidP="00DE575F">
      <w:pPr>
        <w:tabs>
          <w:tab w:val="left" w:pos="1260"/>
          <w:tab w:val="left" w:pos="2700"/>
          <w:tab w:val="left" w:pos="4500"/>
        </w:tabs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14:paraId="7127E60B" w14:textId="77777777" w:rsidR="00DE575F" w:rsidRDefault="00DE575F" w:rsidP="00DE575F">
      <w:pPr>
        <w:tabs>
          <w:tab w:val="left" w:pos="1260"/>
          <w:tab w:val="left" w:pos="2700"/>
          <w:tab w:val="left" w:pos="4500"/>
        </w:tabs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t>ปฏิบัติงาน ณ</w:t>
      </w:r>
    </w:p>
    <w:p w14:paraId="22B12CA2" w14:textId="77777777" w:rsidR="00DE575F" w:rsidRDefault="00DE575F" w:rsidP="00DE575F">
      <w:pPr>
        <w:tabs>
          <w:tab w:val="left" w:pos="1260"/>
          <w:tab w:val="left" w:pos="2700"/>
          <w:tab w:val="left" w:pos="4500"/>
        </w:tabs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t>ห้างหุ้นส่วนจำกัด เน็กซ์ ครีเอชั่น</w:t>
      </w:r>
    </w:p>
    <w:p w14:paraId="020A076A" w14:textId="77777777" w:rsidR="00DE575F" w:rsidRDefault="00DE575F" w:rsidP="00DE575F">
      <w:pPr>
        <w:tabs>
          <w:tab w:val="left" w:pos="1260"/>
          <w:tab w:val="left" w:pos="2700"/>
          <w:tab w:val="left" w:pos="4500"/>
        </w:tabs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>271/40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ตรอกวัดท่าตะโก</w:t>
      </w:r>
    </w:p>
    <w:p w14:paraId="55CB28B3" w14:textId="77777777" w:rsidR="00DE575F" w:rsidRDefault="00DE575F" w:rsidP="00DE575F">
      <w:pPr>
        <w:tabs>
          <w:tab w:val="left" w:pos="1260"/>
          <w:tab w:val="left" w:pos="2700"/>
          <w:tab w:val="left" w:pos="4500"/>
        </w:tabs>
        <w:spacing w:after="0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t xml:space="preserve">ตำบลในเมือง อำเภอเมืองนครราชสีมา จังหวัดนครราชสีมา </w:t>
      </w:r>
      <w:r>
        <w:rPr>
          <w:rFonts w:ascii="TH SarabunPSK" w:hAnsi="TH SarabunPSK" w:cs="TH SarabunPSK"/>
          <w:b/>
          <w:bCs/>
          <w:sz w:val="36"/>
          <w:szCs w:val="36"/>
        </w:rPr>
        <w:t>30000</w:t>
      </w:r>
    </w:p>
    <w:p w14:paraId="0C1A23BF" w14:textId="01ACD892" w:rsidR="00DE575F" w:rsidRDefault="00DE575F" w:rsidP="00DE575F">
      <w:pPr>
        <w:pStyle w:val="a7"/>
        <w:jc w:val="center"/>
        <w:rPr>
          <w:rFonts w:ascii="TH SarabunPSK" w:hAnsi="TH SarabunPSK" w:cs="TH SarabunPSK"/>
          <w:b/>
          <w:bCs/>
          <w:color w:val="000000" w:themeColor="text1"/>
          <w:sz w:val="36"/>
          <w:szCs w:val="36"/>
        </w:rPr>
      </w:pPr>
    </w:p>
    <w:p w14:paraId="5EFD0120" w14:textId="77777777" w:rsidR="00DE575F" w:rsidRDefault="00DE575F" w:rsidP="00DE575F">
      <w:pPr>
        <w:pStyle w:val="a7"/>
        <w:jc w:val="center"/>
        <w:rPr>
          <w:rFonts w:ascii="TH SarabunPSK" w:hAnsi="TH SarabunPSK" w:cs="TH SarabunPSK" w:hint="cs"/>
          <w:b/>
          <w:bCs/>
          <w:color w:val="000000" w:themeColor="text1"/>
          <w:sz w:val="36"/>
          <w:szCs w:val="36"/>
        </w:rPr>
      </w:pPr>
    </w:p>
    <w:p w14:paraId="79594CCD" w14:textId="77777777" w:rsidR="00DE575F" w:rsidRDefault="00DE575F" w:rsidP="00DE575F">
      <w:pPr>
        <w:pStyle w:val="a7"/>
        <w:rPr>
          <w:rFonts w:ascii="TH SarabunPSK" w:hAnsi="TH SarabunPSK" w:cs="TH SarabunPSK"/>
          <w:b/>
          <w:bCs/>
          <w:color w:val="000000" w:themeColor="text1"/>
          <w:sz w:val="36"/>
          <w:szCs w:val="36"/>
        </w:rPr>
      </w:pPr>
    </w:p>
    <w:p w14:paraId="71E44A68" w14:textId="77777777" w:rsidR="00DE575F" w:rsidRDefault="00DE575F" w:rsidP="00DE575F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t>รายงานนี้เป็นส่วนหนึ่งของการเรียนรายวิชาสหกิจศึกษา</w:t>
      </w:r>
    </w:p>
    <w:p w14:paraId="5E077463" w14:textId="77777777" w:rsidR="00DE575F" w:rsidRDefault="00DE575F" w:rsidP="00DE575F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t>สาขาวิศวกรรมคอมพิวเตอร์</w:t>
      </w:r>
    </w:p>
    <w:p w14:paraId="5F08D680" w14:textId="77777777" w:rsidR="00DE575F" w:rsidRDefault="00DE575F" w:rsidP="00DE575F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t>คณะวิศวกรรมศาสตร์และสถาปัตยกรรมศาสตร์</w:t>
      </w:r>
    </w:p>
    <w:p w14:paraId="7119D2D9" w14:textId="77777777" w:rsidR="00DE575F" w:rsidRDefault="00DE575F" w:rsidP="00DE575F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t>มหาวิทยาลัยเทคโนโลยีราชมงคลอีสาน</w:t>
      </w:r>
    </w:p>
    <w:p w14:paraId="5195048A" w14:textId="2B210949" w:rsidR="00D55F3C" w:rsidRPr="00DE575F" w:rsidRDefault="00DE575F" w:rsidP="00DE575F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color w:val="000000" w:themeColor="text1"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t>ปีการศึกษา 2563</w:t>
      </w:r>
    </w:p>
    <w:sectPr w:rsidR="00D55F3C" w:rsidRPr="00DE575F" w:rsidSect="00D55F3C">
      <w:pgSz w:w="11906" w:h="16838" w:code="9"/>
      <w:pgMar w:top="2160" w:right="1383" w:bottom="953" w:left="221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altName w:val="TH SarabunIT๙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ordiaUPC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defaultTabStop w:val="720"/>
  <w:characterSpacingControl w:val="doNotCompress"/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37865"/>
    <w:rsid w:val="00034223"/>
    <w:rsid w:val="000B4127"/>
    <w:rsid w:val="000C2A52"/>
    <w:rsid w:val="001120B9"/>
    <w:rsid w:val="00132CD4"/>
    <w:rsid w:val="001416B0"/>
    <w:rsid w:val="001B27DC"/>
    <w:rsid w:val="001D1FFB"/>
    <w:rsid w:val="00253FCE"/>
    <w:rsid w:val="002602BC"/>
    <w:rsid w:val="00295E93"/>
    <w:rsid w:val="002F07AA"/>
    <w:rsid w:val="002F726F"/>
    <w:rsid w:val="00307AF9"/>
    <w:rsid w:val="00351293"/>
    <w:rsid w:val="00357A4B"/>
    <w:rsid w:val="0038264A"/>
    <w:rsid w:val="003D270C"/>
    <w:rsid w:val="00425116"/>
    <w:rsid w:val="00447420"/>
    <w:rsid w:val="004D04D2"/>
    <w:rsid w:val="004E2779"/>
    <w:rsid w:val="00506DBF"/>
    <w:rsid w:val="00536D93"/>
    <w:rsid w:val="00577B0F"/>
    <w:rsid w:val="005861B7"/>
    <w:rsid w:val="005A26AD"/>
    <w:rsid w:val="005D2BAD"/>
    <w:rsid w:val="006174A2"/>
    <w:rsid w:val="00633DBB"/>
    <w:rsid w:val="00636FFB"/>
    <w:rsid w:val="006D7C19"/>
    <w:rsid w:val="00716781"/>
    <w:rsid w:val="00725F78"/>
    <w:rsid w:val="007438AC"/>
    <w:rsid w:val="00770D14"/>
    <w:rsid w:val="00777E92"/>
    <w:rsid w:val="00884667"/>
    <w:rsid w:val="008F5A8B"/>
    <w:rsid w:val="00906ABC"/>
    <w:rsid w:val="00974A35"/>
    <w:rsid w:val="0099111D"/>
    <w:rsid w:val="009F7CC6"/>
    <w:rsid w:val="00AC1761"/>
    <w:rsid w:val="00AD2948"/>
    <w:rsid w:val="00AD52C2"/>
    <w:rsid w:val="00AD74A8"/>
    <w:rsid w:val="00AF288E"/>
    <w:rsid w:val="00B2741A"/>
    <w:rsid w:val="00B562F3"/>
    <w:rsid w:val="00B656A3"/>
    <w:rsid w:val="00B7041C"/>
    <w:rsid w:val="00B80913"/>
    <w:rsid w:val="00B94705"/>
    <w:rsid w:val="00BB5DCD"/>
    <w:rsid w:val="00C44D39"/>
    <w:rsid w:val="00C5324D"/>
    <w:rsid w:val="00CA5C28"/>
    <w:rsid w:val="00D06982"/>
    <w:rsid w:val="00D17B1A"/>
    <w:rsid w:val="00D54A45"/>
    <w:rsid w:val="00D55F3C"/>
    <w:rsid w:val="00D82F4D"/>
    <w:rsid w:val="00D90809"/>
    <w:rsid w:val="00D97F00"/>
    <w:rsid w:val="00DD7960"/>
    <w:rsid w:val="00DE575F"/>
    <w:rsid w:val="00E15ACE"/>
    <w:rsid w:val="00E42BCE"/>
    <w:rsid w:val="00E42CA8"/>
    <w:rsid w:val="00E7401A"/>
    <w:rsid w:val="00E8750A"/>
    <w:rsid w:val="00EA29A8"/>
    <w:rsid w:val="00EB0045"/>
    <w:rsid w:val="00EC29BC"/>
    <w:rsid w:val="00EC6481"/>
    <w:rsid w:val="00ED68B6"/>
    <w:rsid w:val="00ED7C67"/>
    <w:rsid w:val="00EE5BFC"/>
    <w:rsid w:val="00F209F2"/>
    <w:rsid w:val="00F37865"/>
    <w:rsid w:val="00F41536"/>
    <w:rsid w:val="00F8558C"/>
    <w:rsid w:val="00F93D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EC1099"/>
  <w15:docId w15:val="{19FBEBEE-FEE4-4A11-8EA9-66B6A23C9E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77E92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4">
    <w:name w:val="ข้อความบอลลูน อักขระ"/>
    <w:basedOn w:val="a0"/>
    <w:link w:val="a3"/>
    <w:uiPriority w:val="99"/>
    <w:semiHidden/>
    <w:rsid w:val="00777E92"/>
    <w:rPr>
      <w:rFonts w:ascii="Tahoma" w:hAnsi="Tahoma" w:cs="Angsana New"/>
      <w:sz w:val="16"/>
      <w:szCs w:val="20"/>
    </w:rPr>
  </w:style>
  <w:style w:type="character" w:styleId="a5">
    <w:name w:val="Placeholder Text"/>
    <w:basedOn w:val="a0"/>
    <w:uiPriority w:val="99"/>
    <w:semiHidden/>
    <w:rsid w:val="00AD2948"/>
    <w:rPr>
      <w:color w:val="808080"/>
    </w:rPr>
  </w:style>
  <w:style w:type="table" w:styleId="a6">
    <w:name w:val="Table Grid"/>
    <w:basedOn w:val="a1"/>
    <w:uiPriority w:val="59"/>
    <w:rsid w:val="0042511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No Spacing"/>
    <w:uiPriority w:val="1"/>
    <w:qFormat/>
    <w:rsid w:val="00DE575F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945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8F9660-69DB-4766-89B7-633E306001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1</Pages>
  <Words>63</Words>
  <Characters>362</Characters>
  <Application>Microsoft Office Word</Application>
  <DocSecurity>0</DocSecurity>
  <Lines>3</Lines>
  <Paragraphs>1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ชื่อโครงงาน</vt:lpstr>
      <vt:lpstr>ชื่อโครงงาน</vt:lpstr>
    </vt:vector>
  </TitlesOfParts>
  <Company/>
  <LinksUpToDate>false</LinksUpToDate>
  <CharactersWithSpaces>4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ชื่อโครงงาน</dc:title>
  <dc:creator>Benz</dc:creator>
  <cp:lastModifiedBy>ARMGT</cp:lastModifiedBy>
  <cp:revision>36</cp:revision>
  <cp:lastPrinted>2018-06-04T05:12:00Z</cp:lastPrinted>
  <dcterms:created xsi:type="dcterms:W3CDTF">2018-05-20T13:54:00Z</dcterms:created>
  <dcterms:modified xsi:type="dcterms:W3CDTF">2020-10-12T06:39:00Z</dcterms:modified>
</cp:coreProperties>
</file>